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  <w:lang w:eastAsia="ru-RU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  <w:lang w:eastAsia="ru-RU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lastRenderedPageBreak/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lastRenderedPageBreak/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lastRenderedPageBreak/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  <w:lang w:eastAsia="ru-RU"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lastRenderedPageBreak/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19" o:title=""/>
                </v:shape>
                <o:OLEObject Type="Embed" ProgID="Visio.Drawing.11" ShapeID="_x0000_i1025" DrawAspect="Content" ObjectID="_1699789671" r:id="rId20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lastRenderedPageBreak/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19" o:title=""/>
                </v:shape>
                <o:OLEObject Type="Embed" ProgID="Visio.Drawing.11" ShapeID="_x0000_i1026" DrawAspect="Content" ObjectID="_1699789672" r:id="rId21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lastRenderedPageBreak/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  <w:lang w:eastAsia="ru-RU"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2.</w:t>
      </w:r>
    </w:p>
    <w:p w:rsidR="002F75B6" w:rsidRDefault="00AD595D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  <w:lang w:eastAsia="ru-RU"/>
        </w:rPr>
        <w:drawing>
          <wp:inline distT="0" distB="0" distL="0" distR="0" wp14:anchorId="1D9D3E70" wp14:editId="42B36AD9">
            <wp:extent cx="2828925" cy="19716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9022" t="23660" r="23357" b="17332"/>
                    <a:stretch/>
                  </pic:blipFill>
                  <pic:spPr bwMode="auto">
                    <a:xfrm>
                      <a:off x="0" y="0"/>
                      <a:ext cx="282892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 w:rsidR="008F652B"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</w:t>
      </w:r>
      <w:r>
        <w:rPr>
          <w:rFonts w:ascii="GOST type B" w:hAnsi="GOST type B"/>
          <w:i/>
          <w:color w:val="000000" w:themeColor="text1"/>
          <w:sz w:val="28"/>
          <w:szCs w:val="28"/>
        </w:rPr>
        <w:t>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F652B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о</w:t>
      </w:r>
      <w:r w:rsidR="009D704A">
        <w:rPr>
          <w:rFonts w:ascii="GOST type B" w:hAnsi="GOST type B" w:cs="Times New Roman"/>
          <w:i/>
          <w:sz w:val="28"/>
        </w:rPr>
        <w:t xml:space="preserve"> на определенное</w:t>
      </w:r>
      <w:r w:rsidR="00860E48">
        <w:rPr>
          <w:rFonts w:ascii="GOST type B" w:hAnsi="GOST type B" w:cs="Times New Roman"/>
          <w:i/>
          <w:sz w:val="28"/>
        </w:rPr>
        <w:t xml:space="preserve"> 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lastRenderedPageBreak/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</w:t>
      </w:r>
      <w:r w:rsidR="009D704A">
        <w:rPr>
          <w:rFonts w:ascii="GOST type B" w:hAnsi="GOST type B"/>
          <w:i/>
          <w:sz w:val="28"/>
        </w:rPr>
        <w:t xml:space="preserve">ывается на основе </w:t>
      </w:r>
      <w:r>
        <w:rPr>
          <w:rFonts w:ascii="GOST type B" w:hAnsi="GOST type B"/>
          <w:i/>
          <w:sz w:val="28"/>
        </w:rPr>
        <w:t xml:space="preserve">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8" w:name="_Toc256637298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Pr="00F20551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  <w:lang w:val="en-US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9" w:name="_Toc256637299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 xml:space="preserve">жесткий диск объемом 150 Гб, и выше; 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6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19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0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1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2" w:name="_Toc256637312"/>
      <w:bookmarkStart w:id="23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2"/>
      <w:bookmarkEnd w:id="2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4" w:name="_Toc256637313"/>
      <w:bookmarkStart w:id="25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4"/>
      <w:bookmarkEnd w:id="2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6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6"/>
    </w:p>
    <w:p w:rsidR="00F20551" w:rsidRPr="00F20551" w:rsidRDefault="00F20551" w:rsidP="00F20551">
      <w:pPr>
        <w:rPr>
          <w:lang w:eastAsia="ru-RU"/>
        </w:rPr>
      </w:pPr>
    </w:p>
    <w:p w:rsidR="00860E48" w:rsidRPr="00860E48" w:rsidRDefault="00860E48" w:rsidP="00860E48">
      <w:pPr>
        <w:rPr>
          <w:lang w:val="en-US" w:eastAsia="ru-RU"/>
        </w:rPr>
      </w:pPr>
      <w:r w:rsidRPr="00860E48">
        <w:rPr>
          <w:lang w:val="en-US" w:eastAsia="ru-RU"/>
        </w:rPr>
        <w:t>https://github.com/LOLATHION</w:t>
      </w:r>
    </w:p>
    <w:p w:rsidR="002F75B6" w:rsidRPr="002F75B6" w:rsidRDefault="002F75B6" w:rsidP="002F75B6">
      <w:pPr>
        <w:jc w:val="center"/>
        <w:rPr>
          <w:rFonts w:ascii="GOST type B" w:hAnsi="GOST type B"/>
          <w:sz w:val="52"/>
          <w:szCs w:val="52"/>
        </w:rPr>
      </w:pPr>
      <w:bookmarkStart w:id="27" w:name="_GoBack"/>
      <w:bookmarkEnd w:id="27"/>
    </w:p>
    <w:sectPr w:rsidR="002F75B6" w:rsidRPr="002F75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</w:num>
  <w:num w:numId="6">
    <w:abstractNumId w:val="9"/>
  </w:num>
  <w:num w:numId="7">
    <w:abstractNumId w:val="5"/>
  </w:num>
  <w:num w:numId="8">
    <w:abstractNumId w:val="6"/>
  </w:num>
  <w:num w:numId="9">
    <w:abstractNumId w:val="1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62AA8"/>
    <w:rsid w:val="000A790A"/>
    <w:rsid w:val="001B0679"/>
    <w:rsid w:val="001B6CD9"/>
    <w:rsid w:val="002F75B6"/>
    <w:rsid w:val="003218C7"/>
    <w:rsid w:val="00445B5D"/>
    <w:rsid w:val="005B4895"/>
    <w:rsid w:val="00644E35"/>
    <w:rsid w:val="00684DFE"/>
    <w:rsid w:val="007455FC"/>
    <w:rsid w:val="00786959"/>
    <w:rsid w:val="007C76E4"/>
    <w:rsid w:val="00860E48"/>
    <w:rsid w:val="008722AD"/>
    <w:rsid w:val="00873AFA"/>
    <w:rsid w:val="00874FB2"/>
    <w:rsid w:val="008A42D9"/>
    <w:rsid w:val="008F652B"/>
    <w:rsid w:val="00931034"/>
    <w:rsid w:val="009D704A"/>
    <w:rsid w:val="00AD595D"/>
    <w:rsid w:val="00B26A1B"/>
    <w:rsid w:val="00BD3C34"/>
    <w:rsid w:val="00C26DC4"/>
    <w:rsid w:val="00C318D8"/>
    <w:rsid w:val="00CA7B8B"/>
    <w:rsid w:val="00D0288C"/>
    <w:rsid w:val="00F20551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6505E6BC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image" Target="media/image1.jp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3</Pages>
  <Words>909</Words>
  <Characters>5185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4</cp:revision>
  <dcterms:created xsi:type="dcterms:W3CDTF">2021-11-27T07:43:00Z</dcterms:created>
  <dcterms:modified xsi:type="dcterms:W3CDTF">2021-11-30T12:01:00Z</dcterms:modified>
</cp:coreProperties>
</file>